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2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1" d="100"/>
          <a:sy n="51" d="100"/>
        </p:scale>
        <p:origin x="-1354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4B28F0-899E-4BBF-811A-495A3F2C622D}" type="datetimeFigureOut">
              <a:rPr lang="ru-RU" smtClean="0"/>
              <a:t>20.06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27968-84EE-42AB-AF82-367A483FC97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34714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18E80-6FEE-4DAA-829D-7A4FB3221381}" type="datetime1">
              <a:rPr lang="ru-RU" smtClean="0"/>
              <a:t>20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5023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9BCD75-4CD5-455A-8EE5-E2ECD147DCD2}" type="datetime1">
              <a:rPr lang="ru-RU" smtClean="0"/>
              <a:t>20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49131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C2DB9-56A0-428F-B913-F678D10E41C2}" type="datetime1">
              <a:rPr lang="ru-RU" smtClean="0"/>
              <a:t>20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6001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CF290-C639-426F-B874-9D31D774BA0A}" type="datetime1">
              <a:rPr lang="ru-RU" smtClean="0"/>
              <a:t>20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10000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69A0AF-172E-4CF4-ADC1-EFA99624372B}" type="datetime1">
              <a:rPr lang="ru-RU" smtClean="0"/>
              <a:t>20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42998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A3F63-3712-4F35-866F-566B43627F17}" type="datetime1">
              <a:rPr lang="ru-RU" smtClean="0"/>
              <a:t>20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47681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7DD1F7-DA4A-4029-99CE-F374860AE380}" type="datetime1">
              <a:rPr lang="ru-RU" smtClean="0"/>
              <a:t>20.06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0010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F03F-3E77-4C09-BC86-DE98664213C2}" type="datetime1">
              <a:rPr lang="ru-RU" smtClean="0"/>
              <a:t>20.06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1627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930FA3-4106-4272-BCDB-268E1EEEC366}" type="datetime1">
              <a:rPr lang="ru-RU" smtClean="0"/>
              <a:t>20.06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52388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A09688-DAD7-45F2-8C0E-71BE89CB6F94}" type="datetime1">
              <a:rPr lang="ru-RU" smtClean="0"/>
              <a:t>20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03890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F6E6F-8743-4934-A568-E309321471E4}" type="datetime1">
              <a:rPr lang="ru-RU" smtClean="0"/>
              <a:t>20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1388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DA5E33-F521-40CF-A5B7-03D4E71E82C0}" type="datetime1">
              <a:rPr lang="ru-RU" smtClean="0"/>
              <a:t>20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302CDA-D7AC-426F-A4DA-A2E2E6CBF05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49697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404664"/>
            <a:ext cx="7772400" cy="1470025"/>
          </a:xfrm>
        </p:spPr>
        <p:txBody>
          <a:bodyPr/>
          <a:lstStyle/>
          <a:p>
            <a:r>
              <a:rPr lang="ru-RU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пускная квалификационная работа на тему</a:t>
            </a:r>
            <a:endParaRPr lang="ru-RU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2780928"/>
            <a:ext cx="6400800" cy="2376264"/>
          </a:xfrm>
        </p:spPr>
        <p:txBody>
          <a:bodyPr>
            <a:noAutofit/>
          </a:bodyPr>
          <a:lstStyle/>
          <a:p>
            <a:pPr>
              <a:spcBef>
                <a:spcPct val="0"/>
              </a:spcBef>
            </a:pPr>
            <a:r>
              <a:rPr lang="ru-RU" sz="440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Веб</a:t>
            </a:r>
            <a:r>
              <a:rPr lang="en-US" sz="440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-</a:t>
            </a:r>
            <a:r>
              <a:rPr lang="ru-RU" sz="4400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интерфейс </a:t>
            </a:r>
            <a:endParaRPr lang="ru-RU" sz="4400" dirty="0" smtClean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ru-RU" sz="44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к </a:t>
            </a:r>
            <a:r>
              <a:rPr lang="ru-RU" sz="4400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автоматизированному рабочему месту кассир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7311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cases</a:t>
            </a:r>
            <a:endParaRPr lang="ru-RU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0</a:t>
            </a:fld>
            <a:endParaRPr lang="ru-RU"/>
          </a:p>
        </p:txBody>
      </p:sp>
      <p:pic>
        <p:nvPicPr>
          <p:cNvPr id="5" name="Picture 80"/>
          <p:cNvPicPr/>
          <p:nvPr/>
        </p:nvPicPr>
        <p:blipFill>
          <a:blip r:embed="rId2"/>
          <a:stretch>
            <a:fillRect/>
          </a:stretch>
        </p:blipFill>
        <p:spPr>
          <a:xfrm>
            <a:off x="395536" y="1340768"/>
            <a:ext cx="7848872" cy="525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25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едства разработк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sual Studio Code</a:t>
            </a:r>
          </a:p>
          <a:p>
            <a:r>
              <a:rPr lang="en-US" dirty="0" smtClean="0"/>
              <a:t>Rider</a:t>
            </a:r>
          </a:p>
          <a:p>
            <a:r>
              <a:rPr lang="en-US" dirty="0" err="1" smtClean="0"/>
              <a:t>DataGrid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4457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8964488" cy="1143000"/>
          </a:xfrm>
        </p:spPr>
        <p:txBody>
          <a:bodyPr>
            <a:no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уктура программного комплекс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2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28800"/>
            <a:ext cx="6696744" cy="46085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9318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фологическая модель БД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3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00808"/>
            <a:ext cx="7272808" cy="41044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3860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936104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ранные форм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4</a:t>
            </a:fld>
            <a:endParaRPr lang="ru-RU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40769"/>
            <a:ext cx="2520280" cy="217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340769"/>
            <a:ext cx="2414190" cy="217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340769"/>
            <a:ext cx="2887456" cy="217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730792"/>
            <a:ext cx="3816424" cy="2693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746" y="3663354"/>
            <a:ext cx="4039717" cy="2761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848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счёт эффективнос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5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1628800"/>
            <a:ext cx="864096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200000"/>
              </a:lnSpc>
            </a:pP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оимость </a:t>
            </a: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ставления и отладки программы: </a:t>
            </a: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6347,17 </a:t>
            </a: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ублей;</a:t>
            </a:r>
          </a:p>
          <a:p>
            <a:pPr lvl="0">
              <a:lnSpc>
                <a:spcPct val="200000"/>
              </a:lnSpc>
            </a:pP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оимость одного часа работы ПК: 152,21 рублей;</a:t>
            </a:r>
          </a:p>
          <a:p>
            <a:pPr lvl="0">
              <a:lnSpc>
                <a:spcPct val="200000"/>
              </a:lnSpc>
            </a:pP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ост производительности труда от использования ПК: 36%.</a:t>
            </a:r>
          </a:p>
          <a:p>
            <a:pPr>
              <a:lnSpc>
                <a:spcPct val="200000"/>
              </a:lnSpc>
            </a:pP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работка </a:t>
            </a: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 внедрение программы в деятельность организации повлечёт за собой увеличение производительности труда сотрудников на 36</a:t>
            </a: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%.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3563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412776"/>
            <a:ext cx="8517632" cy="3370386"/>
          </a:xfrm>
        </p:spPr>
        <p:txBody>
          <a:bodyPr>
            <a:normAutofit/>
          </a:bodyPr>
          <a:lstStyle/>
          <a:p>
            <a:r>
              <a:rPr lang="ru-RU" sz="54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оклад окончен. </a:t>
            </a:r>
            <a:r>
              <a:rPr lang="ru-RU" sz="54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54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54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лагодарю за внимание!</a:t>
            </a:r>
            <a:endParaRPr lang="ru-RU" sz="54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336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78098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 и задачи рабо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02840" y="803845"/>
            <a:ext cx="8229600" cy="543346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 </a:t>
            </a:r>
            <a:r>
              <a:rPr lang="ru-RU" dirty="0" smtClean="0"/>
              <a:t>— создание </a:t>
            </a:r>
            <a:r>
              <a:rPr lang="en-US" dirty="0" smtClean="0"/>
              <a:t>web</a:t>
            </a:r>
            <a:r>
              <a:rPr lang="ru-RU" dirty="0"/>
              <a:t>-интерфейса для автоматизированного рабочего места кассира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дачи:</a:t>
            </a:r>
          </a:p>
          <a:p>
            <a:pPr lvl="0">
              <a:buFont typeface="Calibri" panose="020F0502020204030204" pitchFamily="34" charset="0"/>
              <a:buChar char="—"/>
            </a:pPr>
            <a:r>
              <a:rPr lang="ru-RU" dirty="0" smtClean="0"/>
              <a:t>проанализировать </a:t>
            </a:r>
            <a:r>
              <a:rPr lang="ru-RU" dirty="0"/>
              <a:t>организационно-штатную структуру фирмы «Нионка» и особенности работы кассира по оформлению отчётных документов.</a:t>
            </a:r>
          </a:p>
          <a:p>
            <a:pPr lvl="0">
              <a:buFont typeface="Calibri" panose="020F0502020204030204" pitchFamily="34" charset="0"/>
              <a:buChar char="—"/>
            </a:pPr>
            <a:r>
              <a:rPr lang="ru-RU" dirty="0" smtClean="0"/>
              <a:t>рассмотреть </a:t>
            </a:r>
            <a:r>
              <a:rPr lang="ru-RU" dirty="0"/>
              <a:t>преимущества удалённого доступа к рабочему месту кассира</a:t>
            </a:r>
          </a:p>
          <a:p>
            <a:pPr lvl="0">
              <a:buFont typeface="Calibri" panose="020F0502020204030204" pitchFamily="34" charset="0"/>
              <a:buChar char="—"/>
            </a:pPr>
            <a:r>
              <a:rPr lang="ru-RU" dirty="0" smtClean="0"/>
              <a:t>выбрать программные средства и технологии для разработки </a:t>
            </a:r>
            <a:r>
              <a:rPr lang="en-US" dirty="0"/>
              <a:t>web</a:t>
            </a:r>
            <a:r>
              <a:rPr lang="ru-RU" dirty="0"/>
              <a:t>-интерфейса </a:t>
            </a:r>
            <a:r>
              <a:rPr lang="ru-RU" dirty="0" smtClean="0"/>
              <a:t>АРМ кассира</a:t>
            </a:r>
            <a:r>
              <a:rPr lang="ru-RU" dirty="0"/>
              <a:t>;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7962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иды деятельно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13184" y="1600200"/>
            <a:ext cx="843528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Calibri" panose="020F0502020204030204" pitchFamily="34" charset="0"/>
              <a:buChar char="—"/>
            </a:pPr>
            <a:r>
              <a:rPr lang="ru-RU" sz="3000" dirty="0"/>
              <a:t>изготовление и реализация </a:t>
            </a:r>
            <a:r>
              <a:rPr lang="ru-RU" sz="3000" dirty="0" smtClean="0"/>
              <a:t>тканей </a:t>
            </a:r>
            <a:r>
              <a:rPr lang="ru-RU" sz="3000" dirty="0"/>
              <a:t>для мебели;</a:t>
            </a:r>
          </a:p>
          <a:p>
            <a:pPr>
              <a:lnSpc>
                <a:spcPct val="90000"/>
              </a:lnSpc>
              <a:buFont typeface="Calibri" panose="020F0502020204030204" pitchFamily="34" charset="0"/>
              <a:buChar char="—"/>
            </a:pPr>
            <a:r>
              <a:rPr lang="ru-RU" sz="3000" dirty="0"/>
              <a:t>разработка и реконструкция </a:t>
            </a:r>
            <a:r>
              <a:rPr lang="ru-RU" sz="3000" dirty="0" smtClean="0"/>
              <a:t>мебели</a:t>
            </a:r>
            <a:r>
              <a:rPr lang="en-US" sz="3000" dirty="0" smtClean="0"/>
              <a:t> </a:t>
            </a:r>
            <a:r>
              <a:rPr lang="ru-RU" sz="3000" dirty="0" smtClean="0"/>
              <a:t>по индивидуальным заказам;</a:t>
            </a:r>
          </a:p>
          <a:p>
            <a:pPr>
              <a:lnSpc>
                <a:spcPct val="90000"/>
              </a:lnSpc>
              <a:buFont typeface="Calibri" panose="020F0502020204030204" pitchFamily="34" charset="0"/>
              <a:buChar char="—"/>
            </a:pPr>
            <a:r>
              <a:rPr lang="ru-RU" sz="3000" dirty="0" smtClean="0"/>
              <a:t>Реализация мебельной фурнитуры.</a:t>
            </a:r>
            <a:endParaRPr lang="ru-RU" sz="3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870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рганизационная структура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4</a:t>
            </a:fld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448211"/>
              </p:ext>
            </p:extLst>
          </p:nvPr>
        </p:nvGraphicFramePr>
        <p:xfrm>
          <a:off x="611560" y="1844824"/>
          <a:ext cx="7611707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3" imgW="6388122" imgH="2479198" progId="Visio.Drawing.11">
                  <p:embed/>
                </p:oleObj>
              </mc:Choice>
              <mc:Fallback>
                <p:oleObj r:id="rId3" imgW="6388122" imgH="247919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844824"/>
                        <a:ext cx="7611707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351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РМ касси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5</a:t>
            </a:fld>
            <a:endParaRPr lang="ru-RU"/>
          </a:p>
        </p:txBody>
      </p:sp>
      <p:pic>
        <p:nvPicPr>
          <p:cNvPr id="5" name="Рисунок 4" descr="Регистрация ККМ в налоговой — пошаговая инструкция по регистрации ...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978"/>
            <a:ext cx="7848872" cy="48243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1739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горитм оплаты това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6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340768"/>
            <a:ext cx="4419178" cy="49597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08561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С розниц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7</a:t>
            </a:fld>
            <a:endParaRPr lang="ru-RU"/>
          </a:p>
        </p:txBody>
      </p:sp>
      <p:pic>
        <p:nvPicPr>
          <p:cNvPr id="5" name="Рисунок 4" descr="https://v8.1c.ru/upload/products/roznica/funkcionalnost/oformlenie-peremeshcheniya-tovarov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56792"/>
            <a:ext cx="7776864" cy="46805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56306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КС АРМ Кассира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8</a:t>
            </a:fld>
            <a:endParaRPr lang="ru-RU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84785"/>
            <a:ext cx="7128792" cy="446449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7551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ирика</a:t>
            </a:r>
            <a:r>
              <a:rPr lang="ru-RU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магазин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02CDA-D7AC-426F-A4DA-A2E2E6CBF059}" type="slidenum">
              <a:rPr lang="ru-RU" smtClean="0"/>
              <a:t>9</a:t>
            </a:fld>
            <a:endParaRPr lang="ru-RU"/>
          </a:p>
        </p:txBody>
      </p:sp>
      <p:pic>
        <p:nvPicPr>
          <p:cNvPr id="5" name="Рисунок 4" descr="Регистрация продаж в программе Тирика-Магазин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196752"/>
            <a:ext cx="6552728" cy="52565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60352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2</Words>
  <Application>Microsoft Office PowerPoint</Application>
  <PresentationFormat>Экран (4:3)</PresentationFormat>
  <Paragraphs>49</Paragraphs>
  <Slides>1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Тема Office</vt:lpstr>
      <vt:lpstr>Visio.Drawing.11</vt:lpstr>
      <vt:lpstr>Выпускная квалификационная работа на тему</vt:lpstr>
      <vt:lpstr>Цель и задачи работы</vt:lpstr>
      <vt:lpstr>Виды деятельности</vt:lpstr>
      <vt:lpstr>Организационная структура</vt:lpstr>
      <vt:lpstr>АРМ кассира</vt:lpstr>
      <vt:lpstr>Алгоритм оплаты товара</vt:lpstr>
      <vt:lpstr>1С розница</vt:lpstr>
      <vt:lpstr>ККС АРМ Кассира </vt:lpstr>
      <vt:lpstr>Тирика-магазин </vt:lpstr>
      <vt:lpstr>Use cases</vt:lpstr>
      <vt:lpstr>Средства разработки</vt:lpstr>
      <vt:lpstr>Структура программного комплекса</vt:lpstr>
      <vt:lpstr>Инфологическая модель БД</vt:lpstr>
      <vt:lpstr>Экранные формы</vt:lpstr>
      <vt:lpstr>Расчёт эффективности</vt:lpstr>
      <vt:lpstr>Доклад окончен.  Благодарю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06-18T22:38:40Z</dcterms:created>
  <dcterms:modified xsi:type="dcterms:W3CDTF">2020-06-20T19:40:45Z</dcterms:modified>
</cp:coreProperties>
</file>